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0EB4" w:rsidRDefault="00A60EB4" w:rsidP="00A60EB4">
      <w:pPr>
        <w:jc w:val="center"/>
        <w:rPr>
          <w:lang w:val="en-CA"/>
        </w:rPr>
      </w:pPr>
      <w:r>
        <w:rPr>
          <w:lang w:val="en-CA"/>
        </w:rPr>
        <w:t>Term Project, Phase 2</w:t>
      </w:r>
    </w:p>
    <w:p w:rsidR="00A60EB4" w:rsidRDefault="00A60EB4" w:rsidP="00A60EB4">
      <w:pPr>
        <w:jc w:val="center"/>
        <w:rPr>
          <w:lang w:val="en-CA"/>
        </w:rPr>
      </w:pPr>
      <w:r>
        <w:rPr>
          <w:lang w:val="en-CA"/>
        </w:rPr>
        <w:t>Ben Norris 7080311</w:t>
      </w:r>
    </w:p>
    <w:p w:rsidR="00A60EB4" w:rsidRDefault="00A60EB4" w:rsidP="00A60EB4">
      <w:pPr>
        <w:jc w:val="center"/>
        <w:rPr>
          <w:lang w:val="en-CA"/>
        </w:rPr>
      </w:pPr>
      <w:r>
        <w:rPr>
          <w:lang w:val="en-CA"/>
        </w:rPr>
        <w:t xml:space="preserve"> </w:t>
      </w:r>
      <w:proofErr w:type="spellStart"/>
      <w:r>
        <w:rPr>
          <w:lang w:val="en-CA"/>
        </w:rPr>
        <w:t>Rafeh</w:t>
      </w:r>
      <w:proofErr w:type="spellEnd"/>
      <w:r>
        <w:rPr>
          <w:lang w:val="en-CA"/>
        </w:rPr>
        <w:t xml:space="preserve"> Chaudhry </w:t>
      </w:r>
      <w:r>
        <w:rPr>
          <w:rFonts w:ascii="Helvetica" w:hAnsi="Helvetica" w:cs="Helvetica"/>
          <w:color w:val="333333"/>
          <w:sz w:val="20"/>
          <w:szCs w:val="20"/>
          <w:shd w:val="clear" w:color="auto" w:fill="FFFFFF"/>
        </w:rPr>
        <w:t>6113476</w:t>
      </w:r>
    </w:p>
    <w:p w:rsidR="00901958" w:rsidRDefault="000052EB">
      <w:pPr>
        <w:rPr>
          <w:lang w:val="en-CA"/>
        </w:rPr>
      </w:pPr>
      <w:r>
        <w:rPr>
          <w:lang w:val="en-CA"/>
        </w:rPr>
        <w:t>Task Analysis</w:t>
      </w:r>
    </w:p>
    <w:p w:rsidR="000052EB" w:rsidRDefault="000052EB" w:rsidP="000052EB">
      <w:pPr>
        <w:pStyle w:val="ListParagraph"/>
        <w:numPr>
          <w:ilvl w:val="0"/>
          <w:numId w:val="2"/>
        </w:numPr>
        <w:rPr>
          <w:lang w:val="en-CA"/>
        </w:rPr>
      </w:pPr>
      <w:r>
        <w:rPr>
          <w:lang w:val="en-CA"/>
        </w:rPr>
        <w:t>Tasks:</w:t>
      </w:r>
    </w:p>
    <w:p w:rsidR="000052EB" w:rsidRDefault="000052EB" w:rsidP="000052EB">
      <w:pPr>
        <w:pStyle w:val="ListParagraph"/>
        <w:numPr>
          <w:ilvl w:val="1"/>
          <w:numId w:val="2"/>
        </w:numPr>
        <w:rPr>
          <w:lang w:val="en-CA"/>
        </w:rPr>
      </w:pPr>
      <w:r>
        <w:rPr>
          <w:lang w:val="en-CA"/>
        </w:rPr>
        <w:t>Starting the application</w:t>
      </w:r>
    </w:p>
    <w:p w:rsidR="000052EB" w:rsidRDefault="000052EB" w:rsidP="000052EB">
      <w:pPr>
        <w:pStyle w:val="ListParagraph"/>
        <w:numPr>
          <w:ilvl w:val="1"/>
          <w:numId w:val="2"/>
        </w:numPr>
        <w:rPr>
          <w:lang w:val="en-CA"/>
        </w:rPr>
      </w:pPr>
      <w:r>
        <w:rPr>
          <w:lang w:val="en-CA"/>
        </w:rPr>
        <w:t>Start a new game</w:t>
      </w:r>
    </w:p>
    <w:p w:rsidR="000052EB" w:rsidRDefault="000052EB" w:rsidP="000052EB">
      <w:pPr>
        <w:pStyle w:val="ListParagraph"/>
        <w:numPr>
          <w:ilvl w:val="1"/>
          <w:numId w:val="2"/>
        </w:numPr>
        <w:rPr>
          <w:lang w:val="en-CA"/>
        </w:rPr>
      </w:pPr>
      <w:r>
        <w:rPr>
          <w:lang w:val="en-CA"/>
        </w:rPr>
        <w:t>Adjust the settings</w:t>
      </w:r>
    </w:p>
    <w:p w:rsidR="000052EB" w:rsidRDefault="000052EB" w:rsidP="000052EB">
      <w:pPr>
        <w:pStyle w:val="ListParagraph"/>
        <w:numPr>
          <w:ilvl w:val="2"/>
          <w:numId w:val="2"/>
        </w:numPr>
        <w:rPr>
          <w:lang w:val="en-CA"/>
        </w:rPr>
      </w:pPr>
      <w:r>
        <w:rPr>
          <w:lang w:val="en-CA"/>
        </w:rPr>
        <w:t>Turn on / off music</w:t>
      </w:r>
    </w:p>
    <w:p w:rsidR="000052EB" w:rsidRDefault="000052EB" w:rsidP="000052EB">
      <w:pPr>
        <w:pStyle w:val="ListParagraph"/>
        <w:numPr>
          <w:ilvl w:val="2"/>
          <w:numId w:val="2"/>
        </w:numPr>
        <w:rPr>
          <w:lang w:val="en-CA"/>
        </w:rPr>
      </w:pPr>
      <w:r>
        <w:rPr>
          <w:lang w:val="en-CA"/>
        </w:rPr>
        <w:t>Turn on / off sound effects</w:t>
      </w:r>
    </w:p>
    <w:p w:rsidR="000052EB" w:rsidRDefault="000052EB" w:rsidP="000052EB">
      <w:pPr>
        <w:pStyle w:val="ListParagraph"/>
        <w:numPr>
          <w:ilvl w:val="2"/>
          <w:numId w:val="2"/>
        </w:numPr>
        <w:rPr>
          <w:lang w:val="en-CA"/>
        </w:rPr>
      </w:pPr>
      <w:r>
        <w:rPr>
          <w:lang w:val="en-CA"/>
        </w:rPr>
        <w:t>Turn on / off tutorial</w:t>
      </w:r>
    </w:p>
    <w:p w:rsidR="000052EB" w:rsidRDefault="000052EB" w:rsidP="000052EB">
      <w:pPr>
        <w:pStyle w:val="ListParagraph"/>
        <w:numPr>
          <w:ilvl w:val="2"/>
          <w:numId w:val="2"/>
        </w:numPr>
        <w:rPr>
          <w:lang w:val="en-CA"/>
        </w:rPr>
      </w:pPr>
      <w:r>
        <w:rPr>
          <w:lang w:val="en-CA"/>
        </w:rPr>
        <w:t>Change controls scheme</w:t>
      </w:r>
    </w:p>
    <w:p w:rsidR="000052EB" w:rsidRDefault="000052EB" w:rsidP="000052EB">
      <w:pPr>
        <w:pStyle w:val="ListParagraph"/>
        <w:numPr>
          <w:ilvl w:val="2"/>
          <w:numId w:val="2"/>
        </w:numPr>
        <w:rPr>
          <w:lang w:val="en-CA"/>
        </w:rPr>
      </w:pPr>
      <w:r>
        <w:rPr>
          <w:lang w:val="en-CA"/>
        </w:rPr>
        <w:t xml:space="preserve">Clear saved </w:t>
      </w:r>
      <w:proofErr w:type="spellStart"/>
      <w:r>
        <w:rPr>
          <w:lang w:val="en-CA"/>
        </w:rPr>
        <w:t>sata</w:t>
      </w:r>
      <w:proofErr w:type="spellEnd"/>
    </w:p>
    <w:p w:rsidR="000052EB" w:rsidRDefault="000052EB" w:rsidP="000052EB">
      <w:pPr>
        <w:pStyle w:val="ListParagraph"/>
        <w:numPr>
          <w:ilvl w:val="1"/>
          <w:numId w:val="2"/>
        </w:numPr>
        <w:rPr>
          <w:lang w:val="en-CA"/>
        </w:rPr>
      </w:pPr>
      <w:r>
        <w:rPr>
          <w:lang w:val="en-CA"/>
        </w:rPr>
        <w:t>Load a saved game</w:t>
      </w:r>
    </w:p>
    <w:p w:rsidR="009D0EF6" w:rsidRDefault="009D0EF6" w:rsidP="000052EB">
      <w:pPr>
        <w:pStyle w:val="ListParagraph"/>
        <w:numPr>
          <w:ilvl w:val="1"/>
          <w:numId w:val="2"/>
        </w:numPr>
        <w:rPr>
          <w:lang w:val="en-CA"/>
        </w:rPr>
      </w:pPr>
      <w:r>
        <w:rPr>
          <w:lang w:val="en-CA"/>
        </w:rPr>
        <w:t>View High Scores</w:t>
      </w:r>
    </w:p>
    <w:p w:rsidR="009D0EF6" w:rsidRDefault="009D0EF6" w:rsidP="009D0EF6">
      <w:pPr>
        <w:pStyle w:val="ListParagraph"/>
        <w:numPr>
          <w:ilvl w:val="2"/>
          <w:numId w:val="2"/>
        </w:numPr>
        <w:rPr>
          <w:lang w:val="en-CA"/>
        </w:rPr>
      </w:pPr>
      <w:r>
        <w:rPr>
          <w:lang w:val="en-CA"/>
        </w:rPr>
        <w:t>Scroll the list</w:t>
      </w:r>
    </w:p>
    <w:p w:rsidR="009D0EF6" w:rsidRDefault="009D0EF6" w:rsidP="009D0EF6">
      <w:pPr>
        <w:pStyle w:val="ListParagraph"/>
        <w:numPr>
          <w:ilvl w:val="2"/>
          <w:numId w:val="2"/>
        </w:numPr>
        <w:rPr>
          <w:lang w:val="en-CA"/>
        </w:rPr>
      </w:pPr>
      <w:r>
        <w:rPr>
          <w:lang w:val="en-CA"/>
        </w:rPr>
        <w:t>Find yourself in high score list</w:t>
      </w:r>
    </w:p>
    <w:p w:rsidR="009D0EF6" w:rsidRDefault="009D0EF6" w:rsidP="000052EB">
      <w:pPr>
        <w:pStyle w:val="ListParagraph"/>
        <w:numPr>
          <w:ilvl w:val="1"/>
          <w:numId w:val="2"/>
        </w:numPr>
        <w:rPr>
          <w:lang w:val="en-CA"/>
        </w:rPr>
      </w:pPr>
      <w:r>
        <w:rPr>
          <w:lang w:val="en-CA"/>
        </w:rPr>
        <w:t>Return to main menu</w:t>
      </w:r>
    </w:p>
    <w:p w:rsidR="009D0EF6" w:rsidRDefault="009D0EF6" w:rsidP="000052EB">
      <w:pPr>
        <w:pStyle w:val="ListParagraph"/>
        <w:numPr>
          <w:ilvl w:val="1"/>
          <w:numId w:val="2"/>
        </w:numPr>
        <w:rPr>
          <w:lang w:val="en-CA"/>
        </w:rPr>
      </w:pPr>
      <w:r>
        <w:rPr>
          <w:lang w:val="en-CA"/>
        </w:rPr>
        <w:t>Quit game</w:t>
      </w:r>
    </w:p>
    <w:p w:rsidR="00A73697" w:rsidRDefault="00A73697" w:rsidP="000052EB">
      <w:pPr>
        <w:pStyle w:val="ListParagraph"/>
        <w:numPr>
          <w:ilvl w:val="1"/>
          <w:numId w:val="2"/>
        </w:numPr>
        <w:rPr>
          <w:lang w:val="en-CA"/>
        </w:rPr>
      </w:pPr>
      <w:r>
        <w:rPr>
          <w:lang w:val="en-CA"/>
        </w:rPr>
        <w:t>Restart the level</w:t>
      </w:r>
    </w:p>
    <w:p w:rsidR="000052EB" w:rsidRDefault="00C90C27" w:rsidP="000052EB">
      <w:pPr>
        <w:pStyle w:val="ListParagraph"/>
        <w:numPr>
          <w:ilvl w:val="1"/>
          <w:numId w:val="2"/>
        </w:numPr>
        <w:rPr>
          <w:lang w:val="en-CA"/>
        </w:rPr>
      </w:pPr>
      <w:r>
        <w:rPr>
          <w:lang w:val="en-CA"/>
        </w:rPr>
        <w:t>Collect points</w:t>
      </w:r>
    </w:p>
    <w:p w:rsidR="00C90C27" w:rsidRDefault="00C90C27" w:rsidP="00C90C27">
      <w:pPr>
        <w:pStyle w:val="ListParagraph"/>
        <w:numPr>
          <w:ilvl w:val="2"/>
          <w:numId w:val="2"/>
        </w:numPr>
        <w:rPr>
          <w:lang w:val="en-CA"/>
        </w:rPr>
      </w:pPr>
      <w:r>
        <w:rPr>
          <w:lang w:val="en-CA"/>
        </w:rPr>
        <w:t>Collect orbs</w:t>
      </w:r>
    </w:p>
    <w:p w:rsidR="009D0EF6" w:rsidRDefault="009D0EF6" w:rsidP="009D0EF6">
      <w:pPr>
        <w:pStyle w:val="ListParagraph"/>
        <w:numPr>
          <w:ilvl w:val="3"/>
          <w:numId w:val="2"/>
        </w:numPr>
        <w:rPr>
          <w:lang w:val="en-CA"/>
        </w:rPr>
      </w:pPr>
      <w:r>
        <w:rPr>
          <w:lang w:val="en-CA"/>
        </w:rPr>
        <w:t>Move the character</w:t>
      </w:r>
    </w:p>
    <w:p w:rsidR="009D0EF6" w:rsidRDefault="009D0EF6" w:rsidP="009D0EF6">
      <w:pPr>
        <w:pStyle w:val="ListParagraph"/>
        <w:numPr>
          <w:ilvl w:val="4"/>
          <w:numId w:val="2"/>
        </w:numPr>
        <w:rPr>
          <w:lang w:val="en-CA"/>
        </w:rPr>
      </w:pPr>
      <w:r>
        <w:rPr>
          <w:lang w:val="en-CA"/>
        </w:rPr>
        <w:t>Move left</w:t>
      </w:r>
    </w:p>
    <w:p w:rsidR="009D0EF6" w:rsidRDefault="009D0EF6" w:rsidP="009D0EF6">
      <w:pPr>
        <w:pStyle w:val="ListParagraph"/>
        <w:numPr>
          <w:ilvl w:val="4"/>
          <w:numId w:val="2"/>
        </w:numPr>
        <w:rPr>
          <w:lang w:val="en-CA"/>
        </w:rPr>
      </w:pPr>
      <w:r>
        <w:rPr>
          <w:lang w:val="en-CA"/>
        </w:rPr>
        <w:t>Move right</w:t>
      </w:r>
    </w:p>
    <w:p w:rsidR="009D0EF6" w:rsidRDefault="009D0EF6" w:rsidP="009D0EF6">
      <w:pPr>
        <w:pStyle w:val="ListParagraph"/>
        <w:numPr>
          <w:ilvl w:val="4"/>
          <w:numId w:val="2"/>
        </w:numPr>
        <w:rPr>
          <w:lang w:val="en-CA"/>
        </w:rPr>
      </w:pPr>
      <w:r>
        <w:rPr>
          <w:lang w:val="en-CA"/>
        </w:rPr>
        <w:t>Move forward</w:t>
      </w:r>
    </w:p>
    <w:p w:rsidR="009D0EF6" w:rsidRDefault="009D0EF6" w:rsidP="009D0EF6">
      <w:pPr>
        <w:pStyle w:val="ListParagraph"/>
        <w:numPr>
          <w:ilvl w:val="4"/>
          <w:numId w:val="2"/>
        </w:numPr>
        <w:rPr>
          <w:lang w:val="en-CA"/>
        </w:rPr>
      </w:pPr>
      <w:r>
        <w:rPr>
          <w:lang w:val="en-CA"/>
        </w:rPr>
        <w:t>Move back</w:t>
      </w:r>
    </w:p>
    <w:p w:rsidR="009D0EF6" w:rsidRDefault="009D0EF6" w:rsidP="009D0EF6">
      <w:pPr>
        <w:pStyle w:val="ListParagraph"/>
        <w:numPr>
          <w:ilvl w:val="4"/>
          <w:numId w:val="2"/>
        </w:numPr>
        <w:rPr>
          <w:lang w:val="en-CA"/>
        </w:rPr>
      </w:pPr>
      <w:r>
        <w:rPr>
          <w:lang w:val="en-CA"/>
        </w:rPr>
        <w:t>Jump</w:t>
      </w:r>
    </w:p>
    <w:p w:rsidR="009D0EF6" w:rsidRPr="009D0EF6" w:rsidRDefault="009D0EF6" w:rsidP="009D0EF6">
      <w:pPr>
        <w:pStyle w:val="ListParagraph"/>
        <w:numPr>
          <w:ilvl w:val="3"/>
          <w:numId w:val="2"/>
        </w:numPr>
        <w:rPr>
          <w:lang w:val="en-CA"/>
        </w:rPr>
      </w:pPr>
      <w:r>
        <w:rPr>
          <w:lang w:val="en-CA"/>
        </w:rPr>
        <w:t>Rotate the camera</w:t>
      </w:r>
    </w:p>
    <w:p w:rsidR="009D0EF6" w:rsidRDefault="009D0EF6" w:rsidP="009D0EF6">
      <w:pPr>
        <w:pStyle w:val="ListParagraph"/>
        <w:numPr>
          <w:ilvl w:val="1"/>
          <w:numId w:val="2"/>
        </w:numPr>
        <w:rPr>
          <w:lang w:val="en-CA"/>
        </w:rPr>
      </w:pPr>
      <w:r>
        <w:rPr>
          <w:lang w:val="en-CA"/>
        </w:rPr>
        <w:t>Win / Beat the level</w:t>
      </w:r>
    </w:p>
    <w:p w:rsidR="009D0EF6" w:rsidRDefault="009D0EF6" w:rsidP="004C1B8B">
      <w:pPr>
        <w:pStyle w:val="ListParagraph"/>
        <w:numPr>
          <w:ilvl w:val="2"/>
          <w:numId w:val="2"/>
        </w:numPr>
        <w:rPr>
          <w:lang w:val="en-CA"/>
        </w:rPr>
      </w:pPr>
      <w:r w:rsidRPr="009D0EF6">
        <w:rPr>
          <w:lang w:val="en-CA"/>
        </w:rPr>
        <w:t xml:space="preserve">Make it to the top platform </w:t>
      </w:r>
    </w:p>
    <w:p w:rsidR="009D0EF6" w:rsidRDefault="009D0EF6" w:rsidP="009D0EF6">
      <w:pPr>
        <w:pStyle w:val="ListParagraph"/>
        <w:numPr>
          <w:ilvl w:val="2"/>
          <w:numId w:val="2"/>
        </w:numPr>
        <w:rPr>
          <w:lang w:val="en-CA"/>
        </w:rPr>
      </w:pPr>
      <w:r w:rsidRPr="009D0EF6">
        <w:rPr>
          <w:lang w:val="en-CA"/>
        </w:rPr>
        <w:t>Don’t jump in the lava</w:t>
      </w:r>
    </w:p>
    <w:p w:rsidR="009D0EF6" w:rsidRDefault="009D0EF6" w:rsidP="009D0EF6">
      <w:pPr>
        <w:pStyle w:val="ListParagraph"/>
        <w:numPr>
          <w:ilvl w:val="1"/>
          <w:numId w:val="2"/>
        </w:numPr>
        <w:rPr>
          <w:lang w:val="en-CA"/>
        </w:rPr>
      </w:pPr>
      <w:r>
        <w:rPr>
          <w:lang w:val="en-CA"/>
        </w:rPr>
        <w:t>Pause the game</w:t>
      </w:r>
    </w:p>
    <w:p w:rsidR="009D0EF6" w:rsidRPr="009D0EF6" w:rsidRDefault="009D0EF6" w:rsidP="009D0EF6">
      <w:pPr>
        <w:pStyle w:val="ListParagraph"/>
        <w:numPr>
          <w:ilvl w:val="2"/>
          <w:numId w:val="2"/>
        </w:numPr>
        <w:rPr>
          <w:lang w:val="en-CA"/>
        </w:rPr>
      </w:pPr>
      <w:r>
        <w:rPr>
          <w:lang w:val="en-CA"/>
        </w:rPr>
        <w:t>Return to game</w:t>
      </w:r>
    </w:p>
    <w:p w:rsidR="00C90C27" w:rsidRPr="009D0EF6" w:rsidRDefault="00C90C27" w:rsidP="009D0EF6">
      <w:pPr>
        <w:pStyle w:val="ListParagraph"/>
        <w:numPr>
          <w:ilvl w:val="1"/>
          <w:numId w:val="2"/>
        </w:numPr>
        <w:rPr>
          <w:lang w:val="en-CA"/>
        </w:rPr>
      </w:pPr>
      <w:r w:rsidRPr="009D0EF6">
        <w:rPr>
          <w:lang w:val="en-CA"/>
        </w:rPr>
        <w:t>Have fun!</w:t>
      </w:r>
    </w:p>
    <w:p w:rsidR="00C90C27" w:rsidRDefault="00C90C27" w:rsidP="00C90C27">
      <w:pPr>
        <w:pStyle w:val="ListParagraph"/>
        <w:numPr>
          <w:ilvl w:val="2"/>
          <w:numId w:val="2"/>
        </w:numPr>
        <w:rPr>
          <w:lang w:val="en-CA"/>
        </w:rPr>
      </w:pPr>
      <w:r>
        <w:rPr>
          <w:lang w:val="en-CA"/>
        </w:rPr>
        <w:t>Interesting graphics</w:t>
      </w:r>
    </w:p>
    <w:p w:rsidR="00C90C27" w:rsidRDefault="00C90C27" w:rsidP="00C90C27">
      <w:pPr>
        <w:pStyle w:val="ListParagraph"/>
        <w:numPr>
          <w:ilvl w:val="2"/>
          <w:numId w:val="2"/>
        </w:numPr>
        <w:rPr>
          <w:lang w:val="en-CA"/>
        </w:rPr>
      </w:pPr>
      <w:r>
        <w:rPr>
          <w:lang w:val="en-CA"/>
        </w:rPr>
        <w:t>Interesting level</w:t>
      </w:r>
    </w:p>
    <w:p w:rsidR="00C90C27" w:rsidRDefault="00C90C27" w:rsidP="00C90C27">
      <w:pPr>
        <w:pStyle w:val="ListParagraph"/>
        <w:numPr>
          <w:ilvl w:val="2"/>
          <w:numId w:val="2"/>
        </w:numPr>
        <w:rPr>
          <w:lang w:val="en-CA"/>
        </w:rPr>
      </w:pPr>
      <w:r>
        <w:rPr>
          <w:lang w:val="en-CA"/>
        </w:rPr>
        <w:t>Challenging but not too frustrating</w:t>
      </w:r>
    </w:p>
    <w:p w:rsidR="00E06150" w:rsidRDefault="00C90C27" w:rsidP="00E06150">
      <w:pPr>
        <w:pStyle w:val="ListParagraph"/>
        <w:numPr>
          <w:ilvl w:val="2"/>
          <w:numId w:val="2"/>
        </w:numPr>
        <w:rPr>
          <w:lang w:val="en-CA"/>
        </w:rPr>
      </w:pPr>
      <w:r>
        <w:rPr>
          <w:lang w:val="en-CA"/>
        </w:rPr>
        <w:t>Not annoying music / SFX</w:t>
      </w:r>
    </w:p>
    <w:p w:rsidR="00715788" w:rsidRDefault="00715788" w:rsidP="00715788">
      <w:pPr>
        <w:pStyle w:val="ListParagraph"/>
        <w:numPr>
          <w:ilvl w:val="0"/>
          <w:numId w:val="2"/>
        </w:numPr>
        <w:rPr>
          <w:lang w:val="en-CA"/>
        </w:rPr>
      </w:pPr>
      <w:r>
        <w:rPr>
          <w:lang w:val="en-CA"/>
        </w:rPr>
        <w:t>All user groups for the following tasks are for the player User Group</w:t>
      </w:r>
    </w:p>
    <w:p w:rsidR="00715788" w:rsidRDefault="00A73697" w:rsidP="00715788">
      <w:pPr>
        <w:pStyle w:val="ListParagraph"/>
        <w:numPr>
          <w:ilvl w:val="1"/>
          <w:numId w:val="2"/>
        </w:numPr>
        <w:rPr>
          <w:lang w:val="en-CA"/>
        </w:rPr>
      </w:pPr>
      <w:r>
        <w:rPr>
          <w:lang w:val="en-CA"/>
        </w:rPr>
        <w:t>Task: Start a New Game</w:t>
      </w:r>
    </w:p>
    <w:p w:rsidR="00A73697" w:rsidRDefault="00A73697" w:rsidP="00A73697">
      <w:pPr>
        <w:pStyle w:val="ListParagraph"/>
        <w:numPr>
          <w:ilvl w:val="2"/>
          <w:numId w:val="2"/>
        </w:numPr>
        <w:rPr>
          <w:lang w:val="en-CA"/>
        </w:rPr>
      </w:pPr>
      <w:r>
        <w:rPr>
          <w:lang w:val="en-CA"/>
        </w:rPr>
        <w:t>Subtask / Action: Click on “New Game” button</w:t>
      </w:r>
    </w:p>
    <w:p w:rsidR="00A73697" w:rsidRDefault="00A73697" w:rsidP="00A73697">
      <w:pPr>
        <w:pStyle w:val="ListParagraph"/>
        <w:numPr>
          <w:ilvl w:val="2"/>
          <w:numId w:val="2"/>
        </w:numPr>
        <w:rPr>
          <w:lang w:val="en-CA"/>
        </w:rPr>
      </w:pPr>
      <w:r>
        <w:rPr>
          <w:lang w:val="en-CA"/>
        </w:rPr>
        <w:lastRenderedPageBreak/>
        <w:t xml:space="preserve">Possible Errors: </w:t>
      </w:r>
    </w:p>
    <w:p w:rsidR="00A73697" w:rsidRDefault="00A73697" w:rsidP="00A73697">
      <w:pPr>
        <w:pStyle w:val="ListParagraph"/>
        <w:numPr>
          <w:ilvl w:val="3"/>
          <w:numId w:val="2"/>
        </w:numPr>
        <w:rPr>
          <w:lang w:val="en-CA"/>
        </w:rPr>
      </w:pPr>
      <w:r>
        <w:rPr>
          <w:lang w:val="en-CA"/>
        </w:rPr>
        <w:t>User cannot find the “New Game” button</w:t>
      </w:r>
    </w:p>
    <w:p w:rsidR="00A73697" w:rsidRDefault="00A73697" w:rsidP="00A73697">
      <w:pPr>
        <w:pStyle w:val="ListParagraph"/>
        <w:numPr>
          <w:ilvl w:val="3"/>
          <w:numId w:val="2"/>
        </w:numPr>
        <w:rPr>
          <w:lang w:val="en-CA"/>
        </w:rPr>
      </w:pPr>
      <w:r>
        <w:rPr>
          <w:lang w:val="en-CA"/>
        </w:rPr>
        <w:t>“New Game” does not look like a button</w:t>
      </w:r>
    </w:p>
    <w:p w:rsidR="00A73697" w:rsidRDefault="00A73697" w:rsidP="00A73697">
      <w:pPr>
        <w:pStyle w:val="ListParagraph"/>
        <w:numPr>
          <w:ilvl w:val="1"/>
          <w:numId w:val="2"/>
        </w:numPr>
        <w:rPr>
          <w:lang w:val="en-CA"/>
        </w:rPr>
      </w:pPr>
      <w:r>
        <w:rPr>
          <w:lang w:val="en-CA"/>
        </w:rPr>
        <w:t>Task: View High Scores</w:t>
      </w:r>
    </w:p>
    <w:p w:rsidR="00A73697" w:rsidRDefault="00A73697" w:rsidP="00A73697">
      <w:pPr>
        <w:pStyle w:val="ListParagraph"/>
        <w:numPr>
          <w:ilvl w:val="2"/>
          <w:numId w:val="2"/>
        </w:numPr>
        <w:rPr>
          <w:lang w:val="en-CA"/>
        </w:rPr>
      </w:pPr>
      <w:r>
        <w:rPr>
          <w:lang w:val="en-CA"/>
        </w:rPr>
        <w:t>Subtask: Scroll through the high scores</w:t>
      </w:r>
    </w:p>
    <w:p w:rsidR="00EC2450" w:rsidRDefault="00A73697" w:rsidP="00EC2450">
      <w:pPr>
        <w:pStyle w:val="ListParagraph"/>
        <w:numPr>
          <w:ilvl w:val="3"/>
          <w:numId w:val="2"/>
        </w:numPr>
        <w:rPr>
          <w:lang w:val="en-CA"/>
        </w:rPr>
      </w:pPr>
      <w:r>
        <w:rPr>
          <w:lang w:val="en-CA"/>
        </w:rPr>
        <w:t>Action: Drag a scroll bar to the left of the high scores list</w:t>
      </w:r>
    </w:p>
    <w:p w:rsidR="00EC2450" w:rsidRDefault="00EC2450" w:rsidP="00EC2450">
      <w:pPr>
        <w:pStyle w:val="ListParagraph"/>
        <w:numPr>
          <w:ilvl w:val="2"/>
          <w:numId w:val="2"/>
        </w:numPr>
        <w:rPr>
          <w:lang w:val="en-CA"/>
        </w:rPr>
      </w:pPr>
      <w:r>
        <w:rPr>
          <w:lang w:val="en-CA"/>
        </w:rPr>
        <w:t>Possible Errors:</w:t>
      </w:r>
    </w:p>
    <w:p w:rsidR="00EC2450" w:rsidRDefault="00EC2450" w:rsidP="00EC2450">
      <w:pPr>
        <w:pStyle w:val="ListParagraph"/>
        <w:numPr>
          <w:ilvl w:val="3"/>
          <w:numId w:val="2"/>
        </w:numPr>
        <w:rPr>
          <w:lang w:val="en-CA"/>
        </w:rPr>
      </w:pPr>
      <w:r>
        <w:rPr>
          <w:lang w:val="en-CA"/>
        </w:rPr>
        <w:t>No High Scores yet</w:t>
      </w:r>
    </w:p>
    <w:p w:rsidR="00EC2450" w:rsidRDefault="00EC2450" w:rsidP="00EC2450">
      <w:pPr>
        <w:pStyle w:val="ListParagraph"/>
        <w:numPr>
          <w:ilvl w:val="3"/>
          <w:numId w:val="2"/>
        </w:numPr>
        <w:rPr>
          <w:lang w:val="en-CA"/>
        </w:rPr>
      </w:pPr>
      <w:r>
        <w:rPr>
          <w:lang w:val="en-CA"/>
        </w:rPr>
        <w:t>User has no high score (scored less than all other players)</w:t>
      </w:r>
    </w:p>
    <w:p w:rsidR="00EC2450" w:rsidRDefault="00EC2450" w:rsidP="00EC2450">
      <w:pPr>
        <w:pStyle w:val="ListParagraph"/>
        <w:numPr>
          <w:ilvl w:val="1"/>
          <w:numId w:val="2"/>
        </w:numPr>
        <w:rPr>
          <w:lang w:val="en-CA"/>
        </w:rPr>
      </w:pPr>
      <w:r>
        <w:rPr>
          <w:lang w:val="en-CA"/>
        </w:rPr>
        <w:t>Task: Play Game</w:t>
      </w:r>
    </w:p>
    <w:p w:rsidR="00EC2450" w:rsidRDefault="00EC2450" w:rsidP="00EC2450">
      <w:pPr>
        <w:pStyle w:val="ListParagraph"/>
        <w:numPr>
          <w:ilvl w:val="2"/>
          <w:numId w:val="2"/>
        </w:numPr>
        <w:rPr>
          <w:lang w:val="en-CA"/>
        </w:rPr>
      </w:pPr>
      <w:r>
        <w:rPr>
          <w:lang w:val="en-CA"/>
        </w:rPr>
        <w:t>Subtask: Move Right / Left / Back / Forward</w:t>
      </w:r>
    </w:p>
    <w:p w:rsidR="00EC2450" w:rsidRDefault="00EC2450" w:rsidP="00EC2450">
      <w:pPr>
        <w:pStyle w:val="ListParagraph"/>
        <w:numPr>
          <w:ilvl w:val="3"/>
          <w:numId w:val="2"/>
        </w:numPr>
        <w:rPr>
          <w:lang w:val="en-CA"/>
        </w:rPr>
      </w:pPr>
      <w:r>
        <w:rPr>
          <w:lang w:val="en-CA"/>
        </w:rPr>
        <w:t>Action: Press the appropriate arrow key or AWSD key</w:t>
      </w:r>
    </w:p>
    <w:p w:rsidR="00EC2450" w:rsidRDefault="00EC2450" w:rsidP="00EC2450">
      <w:pPr>
        <w:pStyle w:val="ListParagraph"/>
        <w:numPr>
          <w:ilvl w:val="2"/>
          <w:numId w:val="2"/>
        </w:numPr>
        <w:rPr>
          <w:lang w:val="en-CA"/>
        </w:rPr>
      </w:pPr>
      <w:r>
        <w:rPr>
          <w:lang w:val="en-CA"/>
        </w:rPr>
        <w:t>Subtask: Look around</w:t>
      </w:r>
    </w:p>
    <w:p w:rsidR="00EC2450" w:rsidRDefault="00EC2450" w:rsidP="00EC2450">
      <w:pPr>
        <w:pStyle w:val="ListParagraph"/>
        <w:numPr>
          <w:ilvl w:val="3"/>
          <w:numId w:val="2"/>
        </w:numPr>
        <w:rPr>
          <w:lang w:val="en-CA"/>
        </w:rPr>
      </w:pPr>
      <w:r>
        <w:rPr>
          <w:lang w:val="en-CA"/>
        </w:rPr>
        <w:t>Action: Move the mouse</w:t>
      </w:r>
    </w:p>
    <w:p w:rsidR="00EC2450" w:rsidRDefault="00EC2450" w:rsidP="00EC2450">
      <w:pPr>
        <w:pStyle w:val="ListParagraph"/>
        <w:numPr>
          <w:ilvl w:val="2"/>
          <w:numId w:val="2"/>
        </w:numPr>
        <w:rPr>
          <w:lang w:val="en-CA"/>
        </w:rPr>
      </w:pPr>
      <w:r>
        <w:rPr>
          <w:lang w:val="en-CA"/>
        </w:rPr>
        <w:t>Subtask: Jump</w:t>
      </w:r>
    </w:p>
    <w:p w:rsidR="00EC2450" w:rsidRDefault="00EC2450" w:rsidP="00EC2450">
      <w:pPr>
        <w:pStyle w:val="ListParagraph"/>
        <w:numPr>
          <w:ilvl w:val="3"/>
          <w:numId w:val="2"/>
        </w:numPr>
        <w:rPr>
          <w:lang w:val="en-CA"/>
        </w:rPr>
      </w:pPr>
      <w:r>
        <w:rPr>
          <w:lang w:val="en-CA"/>
        </w:rPr>
        <w:t>Action: Press the spacebar</w:t>
      </w:r>
    </w:p>
    <w:p w:rsidR="00EC2450" w:rsidRDefault="00EC2450" w:rsidP="00EC2450">
      <w:pPr>
        <w:pStyle w:val="ListParagraph"/>
        <w:numPr>
          <w:ilvl w:val="2"/>
          <w:numId w:val="2"/>
        </w:numPr>
        <w:rPr>
          <w:lang w:val="en-CA"/>
        </w:rPr>
      </w:pPr>
      <w:r>
        <w:rPr>
          <w:lang w:val="en-CA"/>
        </w:rPr>
        <w:t>Possible Errors:</w:t>
      </w:r>
    </w:p>
    <w:p w:rsidR="00EC2450" w:rsidRDefault="00EC2450" w:rsidP="00EC2450">
      <w:pPr>
        <w:pStyle w:val="ListParagraph"/>
        <w:numPr>
          <w:ilvl w:val="3"/>
          <w:numId w:val="2"/>
        </w:numPr>
        <w:rPr>
          <w:lang w:val="en-CA"/>
        </w:rPr>
      </w:pPr>
      <w:r>
        <w:rPr>
          <w:lang w:val="en-CA"/>
        </w:rPr>
        <w:t>User does not know the currently set key configuration</w:t>
      </w:r>
    </w:p>
    <w:p w:rsidR="00EC2450" w:rsidRDefault="00EC2450" w:rsidP="00EC2450">
      <w:pPr>
        <w:pStyle w:val="ListParagraph"/>
        <w:numPr>
          <w:ilvl w:val="3"/>
          <w:numId w:val="2"/>
        </w:numPr>
        <w:rPr>
          <w:lang w:val="en-CA"/>
        </w:rPr>
      </w:pPr>
      <w:r>
        <w:rPr>
          <w:lang w:val="en-CA"/>
        </w:rPr>
        <w:t>User confuses the movement and camera keys</w:t>
      </w:r>
    </w:p>
    <w:p w:rsidR="00EC2450" w:rsidRDefault="00EC2450" w:rsidP="00EC2450">
      <w:pPr>
        <w:pStyle w:val="ListParagraph"/>
        <w:numPr>
          <w:ilvl w:val="1"/>
          <w:numId w:val="2"/>
        </w:numPr>
        <w:rPr>
          <w:lang w:val="en-CA"/>
        </w:rPr>
      </w:pPr>
      <w:r>
        <w:rPr>
          <w:lang w:val="en-CA"/>
        </w:rPr>
        <w:t>Task: Adjust Settings</w:t>
      </w:r>
    </w:p>
    <w:p w:rsidR="00EC2450" w:rsidRDefault="00EC2450" w:rsidP="00EC2450">
      <w:pPr>
        <w:pStyle w:val="ListParagraph"/>
        <w:numPr>
          <w:ilvl w:val="2"/>
          <w:numId w:val="2"/>
        </w:numPr>
        <w:rPr>
          <w:lang w:val="en-CA"/>
        </w:rPr>
      </w:pPr>
      <w:r>
        <w:rPr>
          <w:lang w:val="en-CA"/>
        </w:rPr>
        <w:t>Subtask: Turn on / off music</w:t>
      </w:r>
    </w:p>
    <w:p w:rsidR="00EC2450" w:rsidRDefault="00EC2450" w:rsidP="00EC2450">
      <w:pPr>
        <w:pStyle w:val="ListParagraph"/>
        <w:numPr>
          <w:ilvl w:val="3"/>
          <w:numId w:val="2"/>
        </w:numPr>
        <w:rPr>
          <w:lang w:val="en-CA"/>
        </w:rPr>
      </w:pPr>
      <w:r>
        <w:rPr>
          <w:lang w:val="en-CA"/>
        </w:rPr>
        <w:t>Action: Slide the volume on the slider bar to the left or right</w:t>
      </w:r>
    </w:p>
    <w:p w:rsidR="00EC2450" w:rsidRDefault="00EC2450" w:rsidP="00EC2450">
      <w:pPr>
        <w:pStyle w:val="ListParagraph"/>
        <w:numPr>
          <w:ilvl w:val="3"/>
          <w:numId w:val="2"/>
        </w:numPr>
        <w:rPr>
          <w:lang w:val="en-CA"/>
        </w:rPr>
      </w:pPr>
      <w:r>
        <w:rPr>
          <w:lang w:val="en-CA"/>
        </w:rPr>
        <w:t>Action: Check the “Mute Music” checkbox</w:t>
      </w:r>
    </w:p>
    <w:p w:rsidR="00EC2450" w:rsidRDefault="00EC2450" w:rsidP="00EC2450">
      <w:pPr>
        <w:pStyle w:val="ListParagraph"/>
        <w:numPr>
          <w:ilvl w:val="2"/>
          <w:numId w:val="2"/>
        </w:numPr>
        <w:rPr>
          <w:lang w:val="en-CA"/>
        </w:rPr>
      </w:pPr>
      <w:r>
        <w:rPr>
          <w:lang w:val="en-CA"/>
        </w:rPr>
        <w:t>Subtask: Turn on / off SFX</w:t>
      </w:r>
    </w:p>
    <w:p w:rsidR="00EC2450" w:rsidRDefault="00EC2450" w:rsidP="00EC2450">
      <w:pPr>
        <w:pStyle w:val="ListParagraph"/>
        <w:numPr>
          <w:ilvl w:val="3"/>
          <w:numId w:val="2"/>
        </w:numPr>
        <w:rPr>
          <w:lang w:val="en-CA"/>
        </w:rPr>
      </w:pPr>
      <w:r>
        <w:rPr>
          <w:lang w:val="en-CA"/>
        </w:rPr>
        <w:t>Action: Slide the volume on the slider bar to the left or right</w:t>
      </w:r>
    </w:p>
    <w:p w:rsidR="00EC2450" w:rsidRDefault="00EC2450" w:rsidP="00EC2450">
      <w:pPr>
        <w:pStyle w:val="ListParagraph"/>
        <w:numPr>
          <w:ilvl w:val="3"/>
          <w:numId w:val="2"/>
        </w:numPr>
        <w:rPr>
          <w:lang w:val="en-CA"/>
        </w:rPr>
      </w:pPr>
      <w:r>
        <w:rPr>
          <w:lang w:val="en-CA"/>
        </w:rPr>
        <w:t>Action: Check the “Mute SFX” checkbox</w:t>
      </w:r>
    </w:p>
    <w:p w:rsidR="00EC2450" w:rsidRDefault="00EC2450" w:rsidP="00EC2450">
      <w:pPr>
        <w:pStyle w:val="ListParagraph"/>
        <w:numPr>
          <w:ilvl w:val="2"/>
          <w:numId w:val="2"/>
        </w:numPr>
        <w:rPr>
          <w:lang w:val="en-CA"/>
        </w:rPr>
      </w:pPr>
      <w:r>
        <w:rPr>
          <w:lang w:val="en-CA"/>
        </w:rPr>
        <w:t>Subtask: Choose Controls:</w:t>
      </w:r>
    </w:p>
    <w:p w:rsidR="00EC2450" w:rsidRDefault="00EC2450" w:rsidP="00EC2450">
      <w:pPr>
        <w:pStyle w:val="ListParagraph"/>
        <w:numPr>
          <w:ilvl w:val="3"/>
          <w:numId w:val="2"/>
        </w:numPr>
        <w:rPr>
          <w:lang w:val="en-CA"/>
        </w:rPr>
      </w:pPr>
      <w:r>
        <w:rPr>
          <w:lang w:val="en-CA"/>
        </w:rPr>
        <w:t xml:space="preserve">Action: Click on left or right button representing desired </w:t>
      </w:r>
      <w:proofErr w:type="spellStart"/>
      <w:r>
        <w:rPr>
          <w:lang w:val="en-CA"/>
        </w:rPr>
        <w:t>config</w:t>
      </w:r>
      <w:proofErr w:type="spellEnd"/>
      <w:r>
        <w:rPr>
          <w:lang w:val="en-CA"/>
        </w:rPr>
        <w:t>.</w:t>
      </w:r>
    </w:p>
    <w:p w:rsidR="00EC2450" w:rsidRDefault="00EC2450" w:rsidP="00EC2450">
      <w:pPr>
        <w:pStyle w:val="ListParagraph"/>
        <w:numPr>
          <w:ilvl w:val="2"/>
          <w:numId w:val="2"/>
        </w:numPr>
        <w:rPr>
          <w:lang w:val="en-CA"/>
        </w:rPr>
      </w:pPr>
      <w:r>
        <w:rPr>
          <w:lang w:val="en-CA"/>
        </w:rPr>
        <w:t>Subtask: Turn on / off tutorial</w:t>
      </w:r>
    </w:p>
    <w:p w:rsidR="00EC2450" w:rsidRDefault="00EC2450" w:rsidP="00EC2450">
      <w:pPr>
        <w:pStyle w:val="ListParagraph"/>
        <w:numPr>
          <w:ilvl w:val="3"/>
          <w:numId w:val="2"/>
        </w:numPr>
        <w:rPr>
          <w:lang w:val="en-CA"/>
        </w:rPr>
      </w:pPr>
      <w:r>
        <w:rPr>
          <w:lang w:val="en-CA"/>
        </w:rPr>
        <w:t>Action: Check / uncheck “Tutorial” checkbox</w:t>
      </w:r>
    </w:p>
    <w:p w:rsidR="00EC2450" w:rsidRDefault="00EC2450" w:rsidP="00EC2450">
      <w:pPr>
        <w:pStyle w:val="ListParagraph"/>
        <w:numPr>
          <w:ilvl w:val="2"/>
          <w:numId w:val="2"/>
        </w:numPr>
        <w:rPr>
          <w:lang w:val="en-CA"/>
        </w:rPr>
      </w:pPr>
      <w:r>
        <w:rPr>
          <w:lang w:val="en-CA"/>
        </w:rPr>
        <w:t>Possible Errors:</w:t>
      </w:r>
    </w:p>
    <w:p w:rsidR="00EC2450" w:rsidRDefault="00EC2450" w:rsidP="00EC2450">
      <w:pPr>
        <w:pStyle w:val="ListParagraph"/>
        <w:numPr>
          <w:ilvl w:val="3"/>
          <w:numId w:val="2"/>
        </w:numPr>
        <w:rPr>
          <w:lang w:val="en-CA"/>
        </w:rPr>
      </w:pPr>
      <w:r>
        <w:rPr>
          <w:lang w:val="en-CA"/>
        </w:rPr>
        <w:t>Descriptions are not next to checkboxes</w:t>
      </w:r>
    </w:p>
    <w:p w:rsidR="00EC2450" w:rsidRDefault="00EC2450" w:rsidP="00EC2450">
      <w:pPr>
        <w:pStyle w:val="ListParagraph"/>
        <w:numPr>
          <w:ilvl w:val="3"/>
          <w:numId w:val="2"/>
        </w:numPr>
        <w:rPr>
          <w:lang w:val="en-CA"/>
        </w:rPr>
      </w:pPr>
      <w:r>
        <w:rPr>
          <w:lang w:val="en-CA"/>
        </w:rPr>
        <w:t xml:space="preserve">User doesn’t understand slider </w:t>
      </w:r>
      <w:r w:rsidR="001A3764">
        <w:rPr>
          <w:lang w:val="en-CA"/>
        </w:rPr>
        <w:t>bars are</w:t>
      </w:r>
      <w:r>
        <w:rPr>
          <w:lang w:val="en-CA"/>
        </w:rPr>
        <w:t xml:space="preserve"> interactive</w:t>
      </w:r>
    </w:p>
    <w:p w:rsidR="00EC2450" w:rsidRDefault="001A3764" w:rsidP="00EC2450">
      <w:pPr>
        <w:pStyle w:val="ListParagraph"/>
        <w:numPr>
          <w:ilvl w:val="3"/>
          <w:numId w:val="2"/>
        </w:numPr>
        <w:rPr>
          <w:lang w:val="en-CA"/>
        </w:rPr>
      </w:pPr>
      <w:r>
        <w:rPr>
          <w:lang w:val="en-CA"/>
        </w:rPr>
        <w:t xml:space="preserve">User doesn’t realize key </w:t>
      </w:r>
      <w:proofErr w:type="spellStart"/>
      <w:r>
        <w:rPr>
          <w:lang w:val="en-CA"/>
        </w:rPr>
        <w:t>config</w:t>
      </w:r>
      <w:proofErr w:type="spellEnd"/>
      <w:r>
        <w:rPr>
          <w:lang w:val="en-CA"/>
        </w:rPr>
        <w:t xml:space="preserve"> types are buttons</w:t>
      </w:r>
    </w:p>
    <w:p w:rsidR="00D72F1C" w:rsidRDefault="00D72F1C" w:rsidP="00D72F1C">
      <w:pPr>
        <w:pStyle w:val="ListParagraph"/>
        <w:numPr>
          <w:ilvl w:val="1"/>
          <w:numId w:val="2"/>
        </w:numPr>
        <w:rPr>
          <w:lang w:val="en-CA"/>
        </w:rPr>
      </w:pPr>
      <w:r>
        <w:rPr>
          <w:lang w:val="en-CA"/>
        </w:rPr>
        <w:t>Task: Pause Game while Playing</w:t>
      </w:r>
    </w:p>
    <w:p w:rsidR="00D72F1C" w:rsidRDefault="00D72F1C" w:rsidP="00D72F1C">
      <w:pPr>
        <w:pStyle w:val="ListParagraph"/>
        <w:numPr>
          <w:ilvl w:val="2"/>
          <w:numId w:val="2"/>
        </w:numPr>
        <w:rPr>
          <w:lang w:val="en-CA"/>
        </w:rPr>
      </w:pPr>
      <w:r>
        <w:rPr>
          <w:lang w:val="en-CA"/>
        </w:rPr>
        <w:t>Action: Press “P” on keyboard or “| |” symbol in game window</w:t>
      </w:r>
    </w:p>
    <w:p w:rsidR="00D72F1C" w:rsidRDefault="00D72F1C" w:rsidP="00D72F1C">
      <w:pPr>
        <w:pStyle w:val="ListParagraph"/>
        <w:numPr>
          <w:ilvl w:val="2"/>
          <w:numId w:val="2"/>
        </w:numPr>
        <w:rPr>
          <w:lang w:val="en-CA"/>
        </w:rPr>
      </w:pPr>
      <w:r>
        <w:rPr>
          <w:lang w:val="en-CA"/>
        </w:rPr>
        <w:t>Subtask: Return to Main Menu</w:t>
      </w:r>
    </w:p>
    <w:p w:rsidR="00D72F1C" w:rsidRDefault="00D72F1C" w:rsidP="00D72F1C">
      <w:pPr>
        <w:pStyle w:val="ListParagraph"/>
        <w:numPr>
          <w:ilvl w:val="3"/>
          <w:numId w:val="2"/>
        </w:numPr>
        <w:rPr>
          <w:lang w:val="en-CA"/>
        </w:rPr>
      </w:pPr>
      <w:r>
        <w:rPr>
          <w:lang w:val="en-CA"/>
        </w:rPr>
        <w:t>Action: Click on “Return to Main Menu” in Pause menu popup</w:t>
      </w:r>
    </w:p>
    <w:p w:rsidR="00D72F1C" w:rsidRDefault="00D72F1C" w:rsidP="00D72F1C">
      <w:pPr>
        <w:pStyle w:val="ListParagraph"/>
        <w:numPr>
          <w:ilvl w:val="3"/>
          <w:numId w:val="2"/>
        </w:numPr>
        <w:rPr>
          <w:lang w:val="en-CA"/>
        </w:rPr>
      </w:pPr>
      <w:r>
        <w:rPr>
          <w:lang w:val="en-CA"/>
        </w:rPr>
        <w:t>Action: Confirm action (game progress will be lost)</w:t>
      </w:r>
    </w:p>
    <w:p w:rsidR="00D72F1C" w:rsidRDefault="00D72F1C" w:rsidP="00D72F1C">
      <w:pPr>
        <w:pStyle w:val="ListParagraph"/>
        <w:numPr>
          <w:ilvl w:val="2"/>
          <w:numId w:val="2"/>
        </w:numPr>
        <w:rPr>
          <w:lang w:val="en-CA"/>
        </w:rPr>
      </w:pPr>
      <w:r>
        <w:rPr>
          <w:lang w:val="en-CA"/>
        </w:rPr>
        <w:t>Subtask: Adjust Settings</w:t>
      </w:r>
    </w:p>
    <w:p w:rsidR="00D72F1C" w:rsidRDefault="00D72F1C" w:rsidP="00D72F1C">
      <w:pPr>
        <w:pStyle w:val="ListParagraph"/>
        <w:numPr>
          <w:ilvl w:val="3"/>
          <w:numId w:val="2"/>
        </w:numPr>
        <w:rPr>
          <w:lang w:val="en-CA"/>
        </w:rPr>
      </w:pPr>
      <w:r>
        <w:rPr>
          <w:lang w:val="en-CA"/>
        </w:rPr>
        <w:t>Action: Click on “Adjust Game Settings” button in Pause menu popup</w:t>
      </w:r>
    </w:p>
    <w:p w:rsidR="00D72F1C" w:rsidRDefault="00D72F1C" w:rsidP="00D72F1C">
      <w:pPr>
        <w:pStyle w:val="ListParagraph"/>
        <w:numPr>
          <w:ilvl w:val="3"/>
          <w:numId w:val="2"/>
        </w:numPr>
        <w:rPr>
          <w:lang w:val="en-CA"/>
        </w:rPr>
      </w:pPr>
      <w:r>
        <w:rPr>
          <w:lang w:val="en-CA"/>
        </w:rPr>
        <w:t>Action: (see Task: Adjust Settings)</w:t>
      </w:r>
    </w:p>
    <w:p w:rsidR="00A60EB4" w:rsidRPr="00A60EB4" w:rsidRDefault="00A60EB4" w:rsidP="00A60EB4">
      <w:pPr>
        <w:rPr>
          <w:lang w:val="en-CA"/>
        </w:rPr>
      </w:pPr>
      <w:bookmarkStart w:id="0" w:name="_GoBack"/>
      <w:bookmarkEnd w:id="0"/>
    </w:p>
    <w:p w:rsidR="001A3764" w:rsidRDefault="001A3764" w:rsidP="001A3764">
      <w:pPr>
        <w:pStyle w:val="ListParagraph"/>
        <w:numPr>
          <w:ilvl w:val="0"/>
          <w:numId w:val="2"/>
        </w:numPr>
        <w:rPr>
          <w:lang w:val="en-CA"/>
        </w:rPr>
      </w:pPr>
      <w:r>
        <w:rPr>
          <w:lang w:val="en-CA"/>
        </w:rPr>
        <w:lastRenderedPageBreak/>
        <w:t>Decisions:</w:t>
      </w:r>
    </w:p>
    <w:p w:rsidR="001A3764" w:rsidRDefault="001A3764" w:rsidP="001A3764">
      <w:pPr>
        <w:pStyle w:val="ListParagraph"/>
        <w:numPr>
          <w:ilvl w:val="1"/>
          <w:numId w:val="2"/>
        </w:numPr>
        <w:rPr>
          <w:lang w:val="en-CA"/>
        </w:rPr>
      </w:pPr>
      <w:r>
        <w:rPr>
          <w:lang w:val="en-CA"/>
        </w:rPr>
        <w:t>Eliminate need for user to find themselves in High score list by automatically jumping to their name and score in the list</w:t>
      </w:r>
    </w:p>
    <w:p w:rsidR="001A3764" w:rsidRDefault="001A3764" w:rsidP="001A3764">
      <w:pPr>
        <w:pStyle w:val="ListParagraph"/>
        <w:numPr>
          <w:ilvl w:val="1"/>
          <w:numId w:val="2"/>
        </w:numPr>
        <w:rPr>
          <w:lang w:val="en-CA"/>
        </w:rPr>
      </w:pPr>
      <w:r>
        <w:rPr>
          <w:lang w:val="en-CA"/>
        </w:rPr>
        <w:t>Eliminate saved games (user only has one game running – no saving for later)</w:t>
      </w:r>
    </w:p>
    <w:p w:rsidR="004606A0" w:rsidRPr="00EC2450" w:rsidRDefault="004606A0" w:rsidP="001A3764">
      <w:pPr>
        <w:pStyle w:val="ListParagraph"/>
        <w:numPr>
          <w:ilvl w:val="1"/>
          <w:numId w:val="2"/>
        </w:numPr>
        <w:rPr>
          <w:lang w:val="en-CA"/>
        </w:rPr>
      </w:pPr>
      <w:r>
        <w:rPr>
          <w:lang w:val="en-CA"/>
        </w:rPr>
        <w:t>To make things more compact, add the Quit and Restart options to the Pause dialog popup.</w:t>
      </w:r>
    </w:p>
    <w:p w:rsidR="00E06150" w:rsidRDefault="00E06150" w:rsidP="00E06150">
      <w:pPr>
        <w:rPr>
          <w:lang w:val="en-CA"/>
        </w:rPr>
      </w:pPr>
    </w:p>
    <w:p w:rsidR="00E06150" w:rsidRDefault="00E06150" w:rsidP="00E06150">
      <w:pPr>
        <w:rPr>
          <w:lang w:val="en-CA"/>
        </w:rPr>
      </w:pPr>
    </w:p>
    <w:p w:rsidR="00E06150" w:rsidRDefault="00E06150" w:rsidP="00E06150">
      <w:pPr>
        <w:rPr>
          <w:lang w:val="en-CA"/>
        </w:rPr>
      </w:pPr>
    </w:p>
    <w:p w:rsidR="00E06150" w:rsidRDefault="00D72F1C" w:rsidP="00E06150">
      <w:r>
        <w:object w:dxaOrig="15362" w:dyaOrig="10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08.55pt" o:ole="">
            <v:imagedata r:id="rId5" o:title=""/>
          </v:shape>
          <o:OLEObject Type="Embed" ProgID="Visio.Drawing.11" ShapeID="_x0000_i1025" DrawAspect="Content" ObjectID="_1464898089" r:id="rId6"/>
        </w:object>
      </w:r>
    </w:p>
    <w:p w:rsidR="00D72F1C" w:rsidRDefault="00D72F1C" w:rsidP="00E06150"/>
    <w:p w:rsidR="00D72F1C" w:rsidRDefault="00D72F1C" w:rsidP="00D72F1C">
      <w:pPr>
        <w:rPr>
          <w:lang w:val="en-CA"/>
        </w:rPr>
      </w:pPr>
      <w:r>
        <w:rPr>
          <w:lang w:val="en-CA"/>
        </w:rPr>
        <w:t>Conceptual Model Description</w:t>
      </w:r>
    </w:p>
    <w:p w:rsidR="00D72F1C" w:rsidRDefault="00D72F1C" w:rsidP="004606A0">
      <w:pPr>
        <w:pStyle w:val="ListParagraph"/>
        <w:numPr>
          <w:ilvl w:val="0"/>
          <w:numId w:val="3"/>
        </w:numPr>
        <w:rPr>
          <w:lang w:val="en-CA"/>
        </w:rPr>
      </w:pPr>
      <w:r>
        <w:rPr>
          <w:lang w:val="en-CA"/>
        </w:rPr>
        <w:t xml:space="preserve">The conceptual model will be largely graphically based, without windows, but with popup windows that prompt for input (Settings dialog, Pause dialog, confirmation dialogs). There will be 3 main screens – the Main Menu (that acts as a splash screen as well as a menu displaying the New Game, Settings, and High Scores buttons), the High Scores screen, and the Active Gameplay screen.  A windowed system will not be used, so users can only see one backdrop screen at a time. Overlaid on the Main Menu or Active Gameplay screens will be the Adjust Settings dialog popup that disables the underlying screen’s functionality. In the Active Gameplay </w:t>
      </w:r>
      <w:r>
        <w:rPr>
          <w:lang w:val="en-CA"/>
        </w:rPr>
        <w:lastRenderedPageBreak/>
        <w:t>screen, there will also be a Pause dialog popup, which can in turn popup th</w:t>
      </w:r>
      <w:r w:rsidR="004606A0">
        <w:rPr>
          <w:lang w:val="en-CA"/>
        </w:rPr>
        <w:t>e Adjust settings dialog popup.</w:t>
      </w:r>
    </w:p>
    <w:p w:rsidR="004606A0" w:rsidRDefault="004606A0" w:rsidP="004606A0">
      <w:pPr>
        <w:pStyle w:val="ListParagraph"/>
        <w:rPr>
          <w:lang w:val="en-CA"/>
        </w:rPr>
      </w:pPr>
    </w:p>
    <w:p w:rsidR="004606A0" w:rsidRDefault="004606A0" w:rsidP="004606A0">
      <w:pPr>
        <w:pStyle w:val="ListParagraph"/>
        <w:rPr>
          <w:lang w:val="en-CA"/>
        </w:rPr>
      </w:pPr>
      <w:r>
        <w:rPr>
          <w:lang w:val="en-CA"/>
        </w:rPr>
        <w:t>The most important existing metaphors are the use of mouse as pointer to enable buttons. Also, we will use the concept of a slider bar, checkboxes, and the common keyboard shortcut found in games, “P” to pause the game. Furthermore, players who are used to FPS (First Person Shooters) will likely be used to the Keyboard / Mouse combination to control camera and movement.</w:t>
      </w:r>
    </w:p>
    <w:p w:rsidR="004606A0" w:rsidRDefault="004606A0" w:rsidP="004606A0">
      <w:pPr>
        <w:pStyle w:val="ListParagraph"/>
        <w:rPr>
          <w:lang w:val="en-CA"/>
        </w:rPr>
      </w:pPr>
    </w:p>
    <w:p w:rsidR="004606A0" w:rsidRDefault="004606A0" w:rsidP="004606A0">
      <w:pPr>
        <w:pStyle w:val="ListParagraph"/>
        <w:rPr>
          <w:lang w:val="en-CA"/>
        </w:rPr>
      </w:pPr>
      <w:r>
        <w:rPr>
          <w:lang w:val="en-CA"/>
        </w:rPr>
        <w:t>Likely, the most important metaphors are the use of layers of screens. In this metaphor, only one screen is visible at a time, allowing the user to forget about the other screens, thus freeing up memory load and distractions.</w:t>
      </w:r>
    </w:p>
    <w:p w:rsidR="004606A0" w:rsidRDefault="004606A0" w:rsidP="004606A0">
      <w:pPr>
        <w:pStyle w:val="ListParagraph"/>
        <w:rPr>
          <w:lang w:val="en-CA"/>
        </w:rPr>
      </w:pPr>
    </w:p>
    <w:p w:rsidR="00F05A02" w:rsidRDefault="004606A0" w:rsidP="00F05A02">
      <w:pPr>
        <w:pStyle w:val="ListParagraph"/>
        <w:numPr>
          <w:ilvl w:val="0"/>
          <w:numId w:val="3"/>
        </w:numPr>
        <w:rPr>
          <w:lang w:val="en-CA"/>
        </w:rPr>
      </w:pPr>
      <w:r w:rsidRPr="004606A0">
        <w:rPr>
          <w:lang w:val="en-CA"/>
        </w:rPr>
        <w:t>Users may not be used to the mouse – keyboard combination for controlling a character in a 3-Dimensional</w:t>
      </w:r>
      <w:r>
        <w:rPr>
          <w:lang w:val="en-CA"/>
        </w:rPr>
        <w:t xml:space="preserve"> world. Furthermore, </w:t>
      </w:r>
      <w:r w:rsidR="00F05A02">
        <w:rPr>
          <w:lang w:val="en-CA"/>
        </w:rPr>
        <w:t xml:space="preserve">users might not try using the “P” key to pause the game. Users may not understand the concept of using the ASWD keys to control the character. Users may be expecting a WIMP format for the game. Users may not recognize or understand the use of slider bars, or checkboxes. </w:t>
      </w:r>
    </w:p>
    <w:p w:rsidR="00F05A02" w:rsidRPr="00F05A02" w:rsidRDefault="00F05A02" w:rsidP="00F05A02">
      <w:pPr>
        <w:rPr>
          <w:lang w:val="en-CA"/>
        </w:rPr>
      </w:pPr>
    </w:p>
    <w:p w:rsidR="004606A0" w:rsidRDefault="004606A0" w:rsidP="004606A0">
      <w:pPr>
        <w:pStyle w:val="ListParagraph"/>
        <w:numPr>
          <w:ilvl w:val="0"/>
          <w:numId w:val="3"/>
        </w:numPr>
        <w:rPr>
          <w:lang w:val="en-CA"/>
        </w:rPr>
      </w:pPr>
      <w:r>
        <w:rPr>
          <w:lang w:val="en-CA"/>
        </w:rPr>
        <w:t xml:space="preserve">Users unfamiliar with the mouse-keyboard combo will likely need to read / watch the tutorial first to grasp the idea. </w:t>
      </w:r>
      <w:r w:rsidR="00F05A02">
        <w:rPr>
          <w:lang w:val="en-CA"/>
        </w:rPr>
        <w:t>The tutorial will also cover the methods of pausing the game, movement, and jumping. Users will not need to be concerned with WIMP, as screen switching is handled with readily visible and apparent buttons on screen.  In addition to having slider bars and check boxes, there will be a short bit of text to explain that they are interactive and how to use them (such as “click on the box to disable sound” or “click and slide arrow to adjust volume”).</w:t>
      </w:r>
    </w:p>
    <w:p w:rsidR="00F05A02" w:rsidRPr="00F05A02" w:rsidRDefault="00F05A02" w:rsidP="00F05A02">
      <w:pPr>
        <w:pStyle w:val="ListParagraph"/>
        <w:rPr>
          <w:lang w:val="en-CA"/>
        </w:rPr>
      </w:pPr>
    </w:p>
    <w:p w:rsidR="00F05A02" w:rsidRPr="00F05A02" w:rsidRDefault="00F05A02" w:rsidP="00F05A02">
      <w:pPr>
        <w:rPr>
          <w:lang w:val="en-CA"/>
        </w:rPr>
      </w:pPr>
    </w:p>
    <w:sectPr w:rsidR="00F05A02" w:rsidRPr="00F05A02" w:rsidSect="0071578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A79187D"/>
    <w:multiLevelType w:val="hybridMultilevel"/>
    <w:tmpl w:val="F560FD7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64D157A"/>
    <w:multiLevelType w:val="hybridMultilevel"/>
    <w:tmpl w:val="0D469E5A"/>
    <w:lvl w:ilvl="0" w:tplc="FE3CC99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B6B6692"/>
    <w:multiLevelType w:val="hybridMultilevel"/>
    <w:tmpl w:val="39862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5A2"/>
    <w:rsid w:val="000052EB"/>
    <w:rsid w:val="000D09C6"/>
    <w:rsid w:val="001A3764"/>
    <w:rsid w:val="001E3CDB"/>
    <w:rsid w:val="00397CFD"/>
    <w:rsid w:val="004606A0"/>
    <w:rsid w:val="005965A2"/>
    <w:rsid w:val="00715788"/>
    <w:rsid w:val="007365AD"/>
    <w:rsid w:val="007D0AA3"/>
    <w:rsid w:val="009D0EF6"/>
    <w:rsid w:val="00A60EB4"/>
    <w:rsid w:val="00A73697"/>
    <w:rsid w:val="00B12450"/>
    <w:rsid w:val="00C90C27"/>
    <w:rsid w:val="00D72F1C"/>
    <w:rsid w:val="00E06150"/>
    <w:rsid w:val="00EC2450"/>
    <w:rsid w:val="00F05A0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07E1A9-B771-46ED-9CD1-F6886D588A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052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1</TotalTime>
  <Pages>1</Pages>
  <Words>767</Words>
  <Characters>437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Norris</dc:creator>
  <cp:keywords/>
  <dc:description/>
  <cp:lastModifiedBy>Ben Norris</cp:lastModifiedBy>
  <cp:revision>6</cp:revision>
  <dcterms:created xsi:type="dcterms:W3CDTF">2014-06-21T18:48:00Z</dcterms:created>
  <dcterms:modified xsi:type="dcterms:W3CDTF">2014-06-22T03:22:00Z</dcterms:modified>
</cp:coreProperties>
</file>